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1CA5" w:rsidRPr="00203A7C" w:rsidRDefault="00981CA5">
      <w:pPr>
        <w:rPr>
          <w:noProof/>
          <w:sz w:val="24"/>
        </w:rPr>
      </w:pPr>
      <w:r w:rsidRPr="00203A7C">
        <w:rPr>
          <w:noProof/>
          <w:sz w:val="24"/>
        </w:rPr>
        <w:t>Rachmatika Intan Sari</w:t>
      </w:r>
      <w:bookmarkStart w:id="0" w:name="_GoBack"/>
      <w:bookmarkEnd w:id="0"/>
    </w:p>
    <w:p w:rsidR="00981CA5" w:rsidRPr="00203A7C" w:rsidRDefault="00981CA5">
      <w:pPr>
        <w:rPr>
          <w:noProof/>
          <w:sz w:val="24"/>
        </w:rPr>
      </w:pPr>
      <w:r w:rsidRPr="00203A7C">
        <w:rPr>
          <w:noProof/>
          <w:sz w:val="24"/>
        </w:rPr>
        <w:t>1194063</w:t>
      </w:r>
    </w:p>
    <w:p w:rsidR="00203A7C" w:rsidRDefault="00203A7C">
      <w:pPr>
        <w:rPr>
          <w:noProof/>
        </w:rPr>
      </w:pPr>
    </w:p>
    <w:p w:rsidR="00981CA5" w:rsidRDefault="00981CA5">
      <w:pPr>
        <w:rPr>
          <w:noProof/>
        </w:rPr>
      </w:pPr>
      <w:r>
        <w:rPr>
          <w:noProof/>
        </w:rPr>
        <w:t>CDM</w:t>
      </w:r>
    </w:p>
    <w:p w:rsidR="00981CA5" w:rsidRDefault="00981CA5">
      <w:r w:rsidRPr="00981CA5">
        <w:rPr>
          <w:noProof/>
        </w:rPr>
        <w:drawing>
          <wp:inline distT="0" distB="0" distL="0" distR="0" wp14:anchorId="343F0670" wp14:editId="70E6D492">
            <wp:extent cx="5862116" cy="4457700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7914" cy="4469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A5" w:rsidRDefault="00981CA5"/>
    <w:p w:rsidR="00981CA5" w:rsidRDefault="00981CA5"/>
    <w:p w:rsidR="00981CA5" w:rsidRPr="00981CA5" w:rsidRDefault="00981CA5" w:rsidP="00981CA5"/>
    <w:p w:rsidR="00981CA5" w:rsidRDefault="00981CA5" w:rsidP="00981CA5"/>
    <w:p w:rsidR="00981CA5" w:rsidRDefault="00981CA5" w:rsidP="00981CA5">
      <w:pPr>
        <w:tabs>
          <w:tab w:val="left" w:pos="2565"/>
        </w:tabs>
      </w:pPr>
      <w:r>
        <w:lastRenderedPageBreak/>
        <w:t>PDM</w:t>
      </w:r>
      <w:r>
        <w:tab/>
      </w:r>
      <w:r w:rsidRPr="00981CA5">
        <w:rPr>
          <w:noProof/>
        </w:rPr>
        <w:drawing>
          <wp:inline distT="0" distB="0" distL="0" distR="0">
            <wp:extent cx="6107337" cy="4762500"/>
            <wp:effectExtent l="0" t="0" r="825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711" cy="4764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981CA5" w:rsidRDefault="00981CA5" w:rsidP="00981CA5">
      <w:pPr>
        <w:ind w:firstLine="720"/>
      </w:pPr>
    </w:p>
    <w:p w:rsidR="007E7CD8" w:rsidRDefault="00981CA5" w:rsidP="00981CA5">
      <w:pPr>
        <w:ind w:firstLine="720"/>
      </w:pPr>
      <w:r>
        <w:lastRenderedPageBreak/>
        <w:t>ERD</w:t>
      </w:r>
    </w:p>
    <w:p w:rsidR="00981CA5" w:rsidRPr="00981CA5" w:rsidRDefault="00981CA5" w:rsidP="00981CA5">
      <w:pPr>
        <w:ind w:firstLine="720"/>
      </w:pPr>
      <w:r>
        <w:object w:dxaOrig="16800" w:dyaOrig="13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3pt" o:ole="">
            <v:imagedata r:id="rId8" o:title=""/>
          </v:shape>
          <o:OLEObject Type="Embed" ProgID="Visio.Drawing.15" ShapeID="_x0000_i1025" DrawAspect="Content" ObjectID="_1654958342" r:id="rId9"/>
        </w:object>
      </w:r>
    </w:p>
    <w:sectPr w:rsidR="00981CA5" w:rsidRPr="00981CA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15A6" w:rsidRDefault="009215A6" w:rsidP="00981CA5">
      <w:pPr>
        <w:spacing w:after="0" w:line="240" w:lineRule="auto"/>
      </w:pPr>
      <w:r>
        <w:separator/>
      </w:r>
    </w:p>
  </w:endnote>
  <w:endnote w:type="continuationSeparator" w:id="0">
    <w:p w:rsidR="009215A6" w:rsidRDefault="009215A6" w:rsidP="00981C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15A6" w:rsidRDefault="009215A6" w:rsidP="00981CA5">
      <w:pPr>
        <w:spacing w:after="0" w:line="240" w:lineRule="auto"/>
      </w:pPr>
      <w:r>
        <w:separator/>
      </w:r>
    </w:p>
  </w:footnote>
  <w:footnote w:type="continuationSeparator" w:id="0">
    <w:p w:rsidR="009215A6" w:rsidRDefault="009215A6" w:rsidP="00981CA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1CA5"/>
    <w:rsid w:val="00203A7C"/>
    <w:rsid w:val="005A6093"/>
    <w:rsid w:val="009215A6"/>
    <w:rsid w:val="00981CA5"/>
    <w:rsid w:val="00E930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D192FF0-5A69-40ED-A4E1-A0980C48E5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81C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81CA5"/>
  </w:style>
  <w:style w:type="paragraph" w:styleId="Footer">
    <w:name w:val="footer"/>
    <w:basedOn w:val="Normal"/>
    <w:link w:val="FooterChar"/>
    <w:uiPriority w:val="99"/>
    <w:unhideWhenUsed/>
    <w:rsid w:val="00981CA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81CA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13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1</cp:revision>
  <dcterms:created xsi:type="dcterms:W3CDTF">2020-06-29T10:41:00Z</dcterms:created>
  <dcterms:modified xsi:type="dcterms:W3CDTF">2020-06-29T10:53:00Z</dcterms:modified>
</cp:coreProperties>
</file>